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093C0" w14:textId="77777777" w:rsidR="004D7F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LAPORAN TUGAS BESAR</w:t>
      </w:r>
    </w:p>
    <w:p w14:paraId="34B10C6F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MATA KULIAH</w:t>
      </w:r>
    </w:p>
    <w:p w14:paraId="0736D672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TEORI BAHASA &amp; AUTOMATA (FAR)</w:t>
      </w:r>
    </w:p>
    <w:p w14:paraId="5DCD77E7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E7DC45E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9E30FC2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Simple Parser for Proposition Logic Formula</w:t>
      </w:r>
    </w:p>
    <w:p w14:paraId="06E05581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73CE90A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6C500CC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EBC559E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52518096" wp14:editId="1BBEE378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1800225" cy="1800225"/>
            <wp:effectExtent l="0" t="0" r="0" b="0"/>
            <wp:wrapTight wrapText="bothSides">
              <wp:wrapPolygon edited="0">
                <wp:start x="4571" y="2286"/>
                <wp:lineTo x="4571" y="5943"/>
                <wp:lineTo x="5257" y="6400"/>
                <wp:lineTo x="9143" y="6400"/>
                <wp:lineTo x="5943" y="8229"/>
                <wp:lineTo x="4571" y="9371"/>
                <wp:lineTo x="4571" y="13714"/>
                <wp:lineTo x="5943" y="17371"/>
                <wp:lineTo x="8457" y="19200"/>
                <wp:lineTo x="8914" y="19657"/>
                <wp:lineTo x="12571" y="19657"/>
                <wp:lineTo x="13029" y="19200"/>
                <wp:lineTo x="15543" y="17600"/>
                <wp:lineTo x="15543" y="17371"/>
                <wp:lineTo x="16914" y="13943"/>
                <wp:lineTo x="17371" y="9600"/>
                <wp:lineTo x="12571" y="6400"/>
                <wp:lineTo x="16229" y="6400"/>
                <wp:lineTo x="17371" y="5486"/>
                <wp:lineTo x="16914" y="2286"/>
                <wp:lineTo x="4571" y="2286"/>
              </wp:wrapPolygon>
            </wp:wrapTight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0225" cy="18002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A2D817D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ECD7240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AA4D2EC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603C811F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C3276DB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70654F4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8F5BA42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5F7307F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70C4CA9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DE59EAC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D051DEC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59E716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C0316AD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susu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Oleh:</w:t>
      </w:r>
    </w:p>
    <w:p w14:paraId="5D89C2F6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Dani Andhika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Perman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ab/>
        <w:t>| 1301180174</w:t>
      </w:r>
    </w:p>
    <w:p w14:paraId="09094896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Indira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lim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Fasyazahr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ab/>
        <w:t>| 1301184051</w:t>
      </w:r>
    </w:p>
    <w:p w14:paraId="44326793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>Edgar Vigo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ab/>
        <w:t>| 1301180149</w:t>
      </w:r>
    </w:p>
    <w:p w14:paraId="5CBC5E5F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17D58E6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0C84919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EA8F9E2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387169D" w14:textId="77777777" w:rsidR="000D0391" w:rsidRPr="00340AFA" w:rsidRDefault="000D0391" w:rsidP="000D0391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007B5D44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UNIVERSITAS TELKOM</w:t>
      </w:r>
    </w:p>
    <w:p w14:paraId="17B5BBCB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BANDUNG</w:t>
      </w:r>
    </w:p>
    <w:p w14:paraId="31F2162B" w14:textId="77777777" w:rsidR="000D0391" w:rsidRPr="00340AFA" w:rsidRDefault="000D0391" w:rsidP="000D039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US"/>
        </w:rPr>
        <w:sectPr w:rsidR="000D0391" w:rsidRPr="00340AFA" w:rsidSect="00A02177">
          <w:footerReference w:type="first" r:id="rId9"/>
          <w:pgSz w:w="11906" w:h="16838"/>
          <w:pgMar w:top="1440" w:right="1440" w:bottom="1440" w:left="1440" w:header="708" w:footer="708" w:gutter="0"/>
          <w:pgNumType w:start="1"/>
          <w:cols w:space="708"/>
          <w:docGrid w:linePitch="360"/>
        </w:sect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2019</w:t>
      </w:r>
    </w:p>
    <w:p w14:paraId="2F49302C" w14:textId="77777777" w:rsidR="000D0391" w:rsidRPr="00340AFA" w:rsidRDefault="00F131AF" w:rsidP="00C0673D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DESKRIPSI PROGRAM</w:t>
      </w:r>
    </w:p>
    <w:p w14:paraId="25C9E130" w14:textId="77777777" w:rsidR="00C0673D" w:rsidRPr="00340AFA" w:rsidRDefault="00C0673D" w:rsidP="00C0673D">
      <w:pPr>
        <w:spacing w:after="0" w:line="360" w:lineRule="auto"/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1.1 </w:t>
      </w: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Studi</w:t>
      </w:r>
      <w:proofErr w:type="spellEnd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Kasus</w:t>
      </w:r>
      <w:proofErr w:type="spellEnd"/>
    </w:p>
    <w:p w14:paraId="4CD0BE6C" w14:textId="77777777" w:rsidR="00C0673D" w:rsidRPr="00340AFA" w:rsidRDefault="00C0673D" w:rsidP="00C0673D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Program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ederhan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parsing dan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erhadap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Formula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Logik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Proposis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7F261E78" w14:textId="77777777" w:rsidR="00C0673D" w:rsidRPr="00340AFA" w:rsidRDefault="00C0673D" w:rsidP="00C0673D">
      <w:pPr>
        <w:spacing w:after="0" w:line="360" w:lineRule="auto"/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1.2 </w:t>
      </w: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Ruang</w:t>
      </w:r>
      <w:proofErr w:type="spellEnd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Lingkup</w:t>
      </w:r>
      <w:proofErr w:type="spellEnd"/>
    </w:p>
    <w:p w14:paraId="746BD308" w14:textId="77777777" w:rsidR="00C0673D" w:rsidRPr="00340AFA" w:rsidRDefault="00C0673D" w:rsidP="00C0673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Formula yang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terim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bersifa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case-sensitive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pula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case-sensitive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salk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konsiste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78BDA68" w14:textId="77777777" w:rsidR="00C0673D" w:rsidRPr="00340AFA" w:rsidRDefault="00C0673D" w:rsidP="00C0673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ntar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lexic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lexic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ebelum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/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esudahny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pisahk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pas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and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kurung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grouping symbol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),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anp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pemisah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papu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(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salk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konsiste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B46B566" w14:textId="77777777" w:rsidR="00C0673D" w:rsidRPr="00340AFA" w:rsidRDefault="00C0673D" w:rsidP="00C0673D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String </w:t>
      </w:r>
      <w:proofErr w:type="spellStart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Lexic</w:t>
      </w:r>
      <w:proofErr w:type="spellEnd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kenal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pada input Formula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meliput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62AA004A" w14:textId="77777777" w:rsidR="000871B5" w:rsidRPr="00340AFA" w:rsidRDefault="000871B5" w:rsidP="000871B5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proposis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: p, q, r, s</w:t>
      </w:r>
    </w:p>
    <w:p w14:paraId="2EDA0900" w14:textId="77777777" w:rsidR="000871B5" w:rsidRPr="00340AFA" w:rsidRDefault="000871B5" w:rsidP="000871B5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operator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logika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not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and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or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xor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if-then</w:t>
      </w: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340AFA">
        <w:rPr>
          <w:rFonts w:ascii="Times New Roman" w:hAnsi="Times New Roman" w:cs="Times New Roman"/>
          <w:i/>
          <w:iCs/>
          <w:sz w:val="24"/>
          <w:szCs w:val="24"/>
          <w:lang w:val="en-US"/>
        </w:rPr>
        <w:t>iff</w:t>
      </w:r>
      <w:proofErr w:type="spellEnd"/>
    </w:p>
    <w:p w14:paraId="7D9810F9" w14:textId="77777777" w:rsidR="000871B5" w:rsidRPr="00340AFA" w:rsidRDefault="000871B5" w:rsidP="000871B5">
      <w:pPr>
        <w:pStyle w:val="ListParagraph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imbol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kurung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: (</w:t>
      </w:r>
      <w:proofErr w:type="gramStart"/>
      <w:r w:rsidRPr="00340AFA">
        <w:rPr>
          <w:rFonts w:ascii="Times New Roman" w:hAnsi="Times New Roman" w:cs="Times New Roman"/>
          <w:sz w:val="24"/>
          <w:szCs w:val="24"/>
          <w:lang w:val="en-US"/>
        </w:rPr>
        <w:t>, )</w:t>
      </w:r>
      <w:proofErr w:type="gramEnd"/>
    </w:p>
    <w:p w14:paraId="4DD027B4" w14:textId="77777777" w:rsidR="00C0673D" w:rsidRPr="00340AFA" w:rsidRDefault="000871B5" w:rsidP="000871B5">
      <w:pPr>
        <w:pStyle w:val="ListParagraph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Berikut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ketentu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penulis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Formula yang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baca</w:t>
      </w:r>
      <w:proofErr w:type="spellEnd"/>
    </w:p>
    <w:tbl>
      <w:tblPr>
        <w:tblStyle w:val="TableGrid"/>
        <w:tblW w:w="9924" w:type="dxa"/>
        <w:tblInd w:w="-431" w:type="dxa"/>
        <w:tblLook w:val="04A0" w:firstRow="1" w:lastRow="0" w:firstColumn="1" w:lastColumn="0" w:noHBand="0" w:noVBand="1"/>
      </w:tblPr>
      <w:tblGrid>
        <w:gridCol w:w="1986"/>
        <w:gridCol w:w="1559"/>
        <w:gridCol w:w="850"/>
        <w:gridCol w:w="5529"/>
      </w:tblGrid>
      <w:tr w:rsidR="000871B5" w:rsidRPr="00340AFA" w14:paraId="7711B62F" w14:textId="77777777" w:rsidTr="0023644A">
        <w:tc>
          <w:tcPr>
            <w:tcW w:w="1986" w:type="dxa"/>
            <w:shd w:val="clear" w:color="auto" w:fill="B4C6E7" w:themeFill="accent1" w:themeFillTint="66"/>
          </w:tcPr>
          <w:p w14:paraId="458FF8FC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Stri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exic</w:t>
            </w:r>
            <w:proofErr w:type="spellEnd"/>
          </w:p>
        </w:tc>
        <w:tc>
          <w:tcPr>
            <w:tcW w:w="1559" w:type="dxa"/>
            <w:shd w:val="clear" w:color="auto" w:fill="B4C6E7" w:themeFill="accent1" w:themeFillTint="66"/>
          </w:tcPr>
          <w:p w14:paraId="3F4FB829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enis</w:t>
            </w:r>
            <w:proofErr w:type="spellEnd"/>
          </w:p>
        </w:tc>
        <w:tc>
          <w:tcPr>
            <w:tcW w:w="850" w:type="dxa"/>
            <w:shd w:val="clear" w:color="auto" w:fill="B4C6E7" w:themeFill="accent1" w:themeFillTint="66"/>
          </w:tcPr>
          <w:p w14:paraId="7058C3D9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oken</w:t>
            </w:r>
          </w:p>
        </w:tc>
        <w:tc>
          <w:tcPr>
            <w:tcW w:w="5529" w:type="dxa"/>
            <w:shd w:val="clear" w:color="auto" w:fill="B4C6E7" w:themeFill="accent1" w:themeFillTint="66"/>
          </w:tcPr>
          <w:p w14:paraId="185E5C9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eterangan</w:t>
            </w:r>
            <w:proofErr w:type="spellEnd"/>
          </w:p>
        </w:tc>
      </w:tr>
      <w:tr w:rsidR="000871B5" w:rsidRPr="00340AFA" w14:paraId="01B9BAEF" w14:textId="77777777" w:rsidTr="0023644A">
        <w:trPr>
          <w:trHeight w:val="646"/>
        </w:trPr>
        <w:tc>
          <w:tcPr>
            <w:tcW w:w="1986" w:type="dxa"/>
          </w:tcPr>
          <w:p w14:paraId="7D8719EA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42FA152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proofErr w:type="gram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,q</w:t>
            </w:r>
            <w:proofErr w:type="gram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r,s</w:t>
            </w:r>
            <w:proofErr w:type="spellEnd"/>
          </w:p>
        </w:tc>
        <w:tc>
          <w:tcPr>
            <w:tcW w:w="1559" w:type="dxa"/>
          </w:tcPr>
          <w:p w14:paraId="0F0954DB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nd</w:t>
            </w:r>
          </w:p>
        </w:tc>
        <w:tc>
          <w:tcPr>
            <w:tcW w:w="850" w:type="dxa"/>
          </w:tcPr>
          <w:p w14:paraId="7408FC12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5529" w:type="dxa"/>
          </w:tcPr>
          <w:p w14:paraId="17BB2651" w14:textId="77777777" w:rsidR="000871B5" w:rsidRPr="00340AFA" w:rsidRDefault="000871B5" w:rsidP="00C2174B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ny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mbol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di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tar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,q</w:t>
            </w:r>
            <w:proofErr w:type="gram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r,s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)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kenal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baga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1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</w:p>
        </w:tc>
      </w:tr>
      <w:tr w:rsidR="000871B5" w:rsidRPr="00340AFA" w14:paraId="4B7CAE1D" w14:textId="77777777" w:rsidTr="0023644A">
        <w:tc>
          <w:tcPr>
            <w:tcW w:w="1986" w:type="dxa"/>
          </w:tcPr>
          <w:p w14:paraId="4D451D91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</w:t>
            </w:r>
          </w:p>
        </w:tc>
        <w:tc>
          <w:tcPr>
            <w:tcW w:w="1559" w:type="dxa"/>
          </w:tcPr>
          <w:p w14:paraId="6F8C2D1A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6FAB1EBA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5529" w:type="dxa"/>
          </w:tcPr>
          <w:p w14:paraId="12C6AF26" w14:textId="77777777" w:rsidR="000871B5" w:rsidRPr="00340AFA" w:rsidRDefault="000871B5" w:rsidP="00C2174B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oh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6B39F5BB" w14:textId="77777777" w:rsidR="000871B5" w:rsidRPr="00340AFA" w:rsidRDefault="000871B5" w:rsidP="00C2174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not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2994F83A" w14:textId="77777777" w:rsidR="000871B5" w:rsidRPr="00340AFA" w:rsidRDefault="000871B5" w:rsidP="00C2174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5303951F" w14:textId="77777777" w:rsidR="000871B5" w:rsidRPr="00340AFA" w:rsidRDefault="000871B5" w:rsidP="0012590A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 (formula)</w:t>
            </w:r>
          </w:p>
        </w:tc>
      </w:tr>
      <w:tr w:rsidR="000871B5" w:rsidRPr="00340AFA" w14:paraId="296740F9" w14:textId="77777777" w:rsidTr="0023644A">
        <w:tc>
          <w:tcPr>
            <w:tcW w:w="1986" w:type="dxa"/>
          </w:tcPr>
          <w:p w14:paraId="09305EF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d</w:t>
            </w:r>
          </w:p>
        </w:tc>
        <w:tc>
          <w:tcPr>
            <w:tcW w:w="1559" w:type="dxa"/>
          </w:tcPr>
          <w:p w14:paraId="1FB6CCD8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42DD4207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5529" w:type="dxa"/>
          </w:tcPr>
          <w:p w14:paraId="3D3ACBED" w14:textId="77777777" w:rsidR="000871B5" w:rsidRPr="00340AFA" w:rsidRDefault="003B4CC6" w:rsidP="00C2174B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oh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13AE2495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nd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1ABE27AC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 and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0C04A62A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formula) and (formula)</w:t>
            </w:r>
          </w:p>
        </w:tc>
      </w:tr>
      <w:tr w:rsidR="000871B5" w:rsidRPr="00340AFA" w14:paraId="2495D4B0" w14:textId="77777777" w:rsidTr="0023644A">
        <w:tc>
          <w:tcPr>
            <w:tcW w:w="1986" w:type="dxa"/>
          </w:tcPr>
          <w:p w14:paraId="79344E45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</w:t>
            </w:r>
          </w:p>
        </w:tc>
        <w:tc>
          <w:tcPr>
            <w:tcW w:w="1559" w:type="dxa"/>
          </w:tcPr>
          <w:p w14:paraId="66ABA7A6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624B6B7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5529" w:type="dxa"/>
          </w:tcPr>
          <w:p w14:paraId="02658341" w14:textId="77777777" w:rsidR="003B4CC6" w:rsidRPr="00340AFA" w:rsidRDefault="003B4CC6" w:rsidP="003B4CC6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oh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0B6906BE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</w:t>
            </w: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57346E5B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</w:t>
            </w: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117A86E6" w14:textId="77777777" w:rsidR="000871B5" w:rsidRPr="00340AFA" w:rsidRDefault="003B4CC6" w:rsidP="003B4CC6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(formula) </w:t>
            </w:r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r</w:t>
            </w: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ormula)</w:t>
            </w:r>
          </w:p>
        </w:tc>
      </w:tr>
      <w:tr w:rsidR="000871B5" w:rsidRPr="00340AFA" w14:paraId="4625D20D" w14:textId="77777777" w:rsidTr="0023644A">
        <w:tc>
          <w:tcPr>
            <w:tcW w:w="1986" w:type="dxa"/>
          </w:tcPr>
          <w:p w14:paraId="230D2115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</w:p>
        </w:tc>
        <w:tc>
          <w:tcPr>
            <w:tcW w:w="1559" w:type="dxa"/>
          </w:tcPr>
          <w:p w14:paraId="49BADE7F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20F68D0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5529" w:type="dxa"/>
          </w:tcPr>
          <w:p w14:paraId="2D8BEAD4" w14:textId="77777777" w:rsidR="003B4CC6" w:rsidRPr="00340AFA" w:rsidRDefault="003B4CC6" w:rsidP="003B4CC6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ontoh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6BBC98D6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3D403112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62A74598" w14:textId="77777777" w:rsidR="000871B5" w:rsidRPr="00340AFA" w:rsidRDefault="003B4CC6" w:rsidP="0023644A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(formula)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ormula)</w:t>
            </w:r>
          </w:p>
        </w:tc>
      </w:tr>
      <w:tr w:rsidR="0023644A" w:rsidRPr="00340AFA" w14:paraId="3526B388" w14:textId="77777777" w:rsidTr="0023644A">
        <w:trPr>
          <w:trHeight w:val="562"/>
        </w:trPr>
        <w:tc>
          <w:tcPr>
            <w:tcW w:w="1986" w:type="dxa"/>
          </w:tcPr>
          <w:p w14:paraId="33F823E6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</w:t>
            </w:r>
          </w:p>
        </w:tc>
        <w:tc>
          <w:tcPr>
            <w:tcW w:w="1559" w:type="dxa"/>
          </w:tcPr>
          <w:p w14:paraId="51860CF7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1EAC347A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</w:p>
        </w:tc>
        <w:tc>
          <w:tcPr>
            <w:tcW w:w="5529" w:type="dxa"/>
            <w:vMerge w:val="restart"/>
          </w:tcPr>
          <w:p w14:paraId="4F65F081" w14:textId="77777777" w:rsidR="0023644A" w:rsidRPr="00340AFA" w:rsidRDefault="0023644A" w:rsidP="0023644A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ur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14C869F2" w14:textId="77777777" w:rsidR="0023644A" w:rsidRPr="00340AFA" w:rsidRDefault="0023644A" w:rsidP="0023644A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if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then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67951DA9" w14:textId="77777777" w:rsidR="0023644A" w:rsidRPr="00340AFA" w:rsidRDefault="0023644A" w:rsidP="0023644A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 then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5E9FD7CD" w14:textId="77777777" w:rsidR="0023644A" w:rsidRPr="00340AFA" w:rsidRDefault="0023644A" w:rsidP="0023644A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 (formula) then (formula)</w:t>
            </w:r>
          </w:p>
        </w:tc>
      </w:tr>
      <w:tr w:rsidR="0023644A" w:rsidRPr="00340AFA" w14:paraId="0EF8D94E" w14:textId="77777777" w:rsidTr="0023644A">
        <w:tc>
          <w:tcPr>
            <w:tcW w:w="1986" w:type="dxa"/>
          </w:tcPr>
          <w:p w14:paraId="28C23D01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en</w:t>
            </w:r>
          </w:p>
        </w:tc>
        <w:tc>
          <w:tcPr>
            <w:tcW w:w="1559" w:type="dxa"/>
          </w:tcPr>
          <w:p w14:paraId="3EAB059D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42031EFE" w14:textId="77777777" w:rsidR="0023644A" w:rsidRPr="00340AFA" w:rsidRDefault="0023644A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5529" w:type="dxa"/>
            <w:vMerge/>
          </w:tcPr>
          <w:p w14:paraId="0CC8D0A4" w14:textId="77777777" w:rsidR="0023644A" w:rsidRPr="00340AFA" w:rsidRDefault="0023644A" w:rsidP="00C2174B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  <w:tr w:rsidR="000871B5" w:rsidRPr="00340AFA" w14:paraId="4A52B038" w14:textId="77777777" w:rsidTr="0023644A">
        <w:tc>
          <w:tcPr>
            <w:tcW w:w="1986" w:type="dxa"/>
          </w:tcPr>
          <w:p w14:paraId="7BB541E0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f</w:t>
            </w:r>
            <w:proofErr w:type="spellEnd"/>
          </w:p>
        </w:tc>
        <w:tc>
          <w:tcPr>
            <w:tcW w:w="1559" w:type="dxa"/>
          </w:tcPr>
          <w:p w14:paraId="73AD2595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perator</w:t>
            </w:r>
          </w:p>
        </w:tc>
        <w:tc>
          <w:tcPr>
            <w:tcW w:w="850" w:type="dxa"/>
          </w:tcPr>
          <w:p w14:paraId="5487C508" w14:textId="77777777" w:rsidR="000871B5" w:rsidRPr="00340AFA" w:rsidRDefault="000871B5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5529" w:type="dxa"/>
          </w:tcPr>
          <w:p w14:paraId="779EA024" w14:textId="77777777" w:rsidR="003B4CC6" w:rsidRPr="00340AFA" w:rsidRDefault="0023644A" w:rsidP="003B4CC6">
            <w:pPr>
              <w:pStyle w:val="ListParagraph"/>
              <w:numPr>
                <w:ilvl w:val="0"/>
                <w:numId w:val="9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turan</w:t>
            </w:r>
            <w:proofErr w:type="spellEnd"/>
            <w:r w:rsidR="003B4CC6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3B4CC6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enulisan</w:t>
            </w:r>
            <w:proofErr w:type="spellEnd"/>
            <w:r w:rsidR="003B4CC6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="003B4CC6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erima</w:t>
            </w:r>
            <w:proofErr w:type="spellEnd"/>
            <w:r w:rsidR="003B4CC6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1B7275EC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f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1122A77E" w14:textId="77777777" w:rsidR="003B4CC6" w:rsidRPr="00340AFA" w:rsidRDefault="003B4CC6" w:rsidP="003B4CC6">
            <w:pPr>
              <w:pStyle w:val="ListParagraph"/>
              <w:numPr>
                <w:ilvl w:val="0"/>
                <w:numId w:val="11"/>
              </w:numPr>
              <w:spacing w:after="160" w:line="25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)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f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  <w:p w14:paraId="79804E8F" w14:textId="77777777" w:rsidR="000871B5" w:rsidRPr="00340AFA" w:rsidRDefault="003B4CC6" w:rsidP="0023644A">
            <w:pPr>
              <w:pStyle w:val="ListParagraph"/>
              <w:numPr>
                <w:ilvl w:val="0"/>
                <w:numId w:val="11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(formula) </w:t>
            </w:r>
            <w:proofErr w:type="spellStart"/>
            <w:r w:rsidR="0023644A"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f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ormula)</w:t>
            </w:r>
          </w:p>
        </w:tc>
      </w:tr>
      <w:tr w:rsidR="003B4CC6" w:rsidRPr="00340AFA" w14:paraId="0E6739B2" w14:textId="77777777" w:rsidTr="0023644A">
        <w:tc>
          <w:tcPr>
            <w:tcW w:w="1986" w:type="dxa"/>
          </w:tcPr>
          <w:p w14:paraId="613F4050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(</w:t>
            </w:r>
          </w:p>
        </w:tc>
        <w:tc>
          <w:tcPr>
            <w:tcW w:w="1559" w:type="dxa"/>
          </w:tcPr>
          <w:p w14:paraId="52933373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ing</w:t>
            </w:r>
          </w:p>
        </w:tc>
        <w:tc>
          <w:tcPr>
            <w:tcW w:w="850" w:type="dxa"/>
          </w:tcPr>
          <w:p w14:paraId="74299C50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5529" w:type="dxa"/>
            <w:vMerge w:val="restart"/>
          </w:tcPr>
          <w:p w14:paraId="7B5EAB96" w14:textId="77777777" w:rsidR="003B4CC6" w:rsidRPr="00340AFA" w:rsidRDefault="003B4CC6" w:rsidP="003B4CC6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Jumlah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kurung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k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dan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utup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harus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imbang</w:t>
            </w:r>
            <w:proofErr w:type="spellEnd"/>
          </w:p>
          <w:p w14:paraId="79E98383" w14:textId="77777777" w:rsidR="003B4CC6" w:rsidRPr="00340AFA" w:rsidRDefault="003B4CC6" w:rsidP="003B4CC6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itulis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di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mpat-tempat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yang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pat</w:t>
            </w:r>
            <w:proofErr w:type="spellEnd"/>
          </w:p>
        </w:tc>
      </w:tr>
      <w:tr w:rsidR="003B4CC6" w:rsidRPr="00340AFA" w14:paraId="11069730" w14:textId="77777777" w:rsidTr="0023644A">
        <w:tc>
          <w:tcPr>
            <w:tcW w:w="1986" w:type="dxa"/>
          </w:tcPr>
          <w:p w14:paraId="291D13F1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)</w:t>
            </w:r>
          </w:p>
        </w:tc>
        <w:tc>
          <w:tcPr>
            <w:tcW w:w="1559" w:type="dxa"/>
          </w:tcPr>
          <w:p w14:paraId="5B92D9D1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ing</w:t>
            </w:r>
          </w:p>
        </w:tc>
        <w:tc>
          <w:tcPr>
            <w:tcW w:w="850" w:type="dxa"/>
          </w:tcPr>
          <w:p w14:paraId="2BBB1BE4" w14:textId="77777777" w:rsidR="003B4CC6" w:rsidRPr="00340AFA" w:rsidRDefault="003B4CC6" w:rsidP="00C2174B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5529" w:type="dxa"/>
            <w:vMerge/>
          </w:tcPr>
          <w:p w14:paraId="4429C20F" w14:textId="77777777" w:rsidR="003B4CC6" w:rsidRPr="00340AFA" w:rsidRDefault="003B4CC6" w:rsidP="00C2174B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</w:tr>
    </w:tbl>
    <w:p w14:paraId="44E2C8D4" w14:textId="77777777" w:rsidR="00C2174B" w:rsidRPr="00340AFA" w:rsidRDefault="00C2174B" w:rsidP="00A34D7F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4B3F564A" w14:textId="77777777" w:rsidR="000F426C" w:rsidRPr="00340AFA" w:rsidRDefault="00F131AF" w:rsidP="000F426C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TUGAS PROGRAM TAHAP 1</w:t>
      </w:r>
    </w:p>
    <w:p w14:paraId="57DE3697" w14:textId="77777777" w:rsidR="000F426C" w:rsidRPr="00340AFA" w:rsidRDefault="000F426C" w:rsidP="000F426C">
      <w:pPr>
        <w:pStyle w:val="ListParagraph"/>
        <w:numPr>
          <w:ilvl w:val="1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Rancangan</w:t>
      </w:r>
      <w:proofErr w:type="spellEnd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inite Automata</w:t>
      </w:r>
    </w:p>
    <w:p w14:paraId="02E1134E" w14:textId="77777777" w:rsidR="000F426C" w:rsidRPr="00340AFA" w:rsidRDefault="000F426C" w:rsidP="001E4EE7">
      <w:pPr>
        <w:pStyle w:val="ListParagraph"/>
        <w:numPr>
          <w:ilvl w:val="2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STD</w:t>
      </w:r>
    </w:p>
    <w:p w14:paraId="0FAE3FA7" w14:textId="77777777" w:rsidR="001E4EE7" w:rsidRPr="00340AFA" w:rsidRDefault="0039532B" w:rsidP="001E4EE7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object w:dxaOrig="9121" w:dyaOrig="7165" w14:anchorId="052938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54.6pt" o:ole="">
            <v:imagedata r:id="rId10" o:title=""/>
          </v:shape>
          <o:OLEObject Type="Embed" ProgID="Visio.Drawing.15" ShapeID="_x0000_i1025" DrawAspect="Content" ObjectID="_1636122618" r:id="rId11"/>
        </w:object>
      </w:r>
    </w:p>
    <w:p w14:paraId="2ACC9282" w14:textId="77777777" w:rsidR="001E4EE7" w:rsidRPr="00340AFA" w:rsidRDefault="001E4EE7" w:rsidP="001E4EE7">
      <w:pPr>
        <w:pStyle w:val="ListParagraph"/>
        <w:numPr>
          <w:ilvl w:val="2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Definisi</w:t>
      </w:r>
      <w:proofErr w:type="spellEnd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Formal</w:t>
      </w:r>
    </w:p>
    <w:p w14:paraId="051D4F7C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>M = (Q, Σ, δ, q0, F)</w:t>
      </w:r>
    </w:p>
    <w:p w14:paraId="507EFBBF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>Q = {q0, q1, q2, q3, q4, q5, q6, q7, q8, q9, q10, q11, q12}</w:t>
      </w:r>
    </w:p>
    <w:p w14:paraId="328CB4F7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Σ = {p, q, r, s, a, n, d, o, t, x,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>, f, h, e, (</w:t>
      </w:r>
      <w:proofErr w:type="gramStart"/>
      <w:r w:rsidRPr="00340AFA">
        <w:rPr>
          <w:rFonts w:ascii="Times New Roman" w:hAnsi="Times New Roman" w:cs="Times New Roman"/>
          <w:sz w:val="24"/>
          <w:szCs w:val="24"/>
          <w:lang w:val="en-US"/>
        </w:rPr>
        <w:t>, )</w:t>
      </w:r>
      <w:proofErr w:type="gramEnd"/>
      <w:r w:rsidRPr="00340AFA">
        <w:rPr>
          <w:rFonts w:ascii="Times New Roman" w:hAnsi="Times New Roman" w:cs="Times New Roman"/>
          <w:sz w:val="24"/>
          <w:szCs w:val="24"/>
          <w:lang w:val="en-US"/>
        </w:rPr>
        <w:t>, ɛ, space}</w:t>
      </w:r>
    </w:p>
    <w:p w14:paraId="5B0734C1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>q0 = {q0}</w:t>
      </w:r>
    </w:p>
    <w:p w14:paraId="3E7FC5D3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δ = δ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digambar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sebagai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abel</w:t>
      </w:r>
      <w:proofErr w:type="spellEnd"/>
      <w:r w:rsidRPr="00340AF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sz w:val="24"/>
          <w:szCs w:val="24"/>
          <w:lang w:val="en-US"/>
        </w:rPr>
        <w:t>transisi</w:t>
      </w:r>
      <w:proofErr w:type="spellEnd"/>
    </w:p>
    <w:p w14:paraId="46D51734" w14:textId="77777777" w:rsidR="001E4EE7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  <w:lang w:val="en-US"/>
        </w:rPr>
        <w:t>F = {q</w:t>
      </w:r>
      <w:proofErr w:type="gramStart"/>
      <w:r w:rsidRPr="00340AFA">
        <w:rPr>
          <w:rFonts w:ascii="Times New Roman" w:hAnsi="Times New Roman" w:cs="Times New Roman"/>
          <w:sz w:val="24"/>
          <w:szCs w:val="24"/>
          <w:lang w:val="en-US"/>
        </w:rPr>
        <w:t>11,q</w:t>
      </w:r>
      <w:proofErr w:type="gramEnd"/>
      <w:r w:rsidRPr="00340AFA">
        <w:rPr>
          <w:rFonts w:ascii="Times New Roman" w:hAnsi="Times New Roman" w:cs="Times New Roman"/>
          <w:sz w:val="24"/>
          <w:szCs w:val="24"/>
          <w:lang w:val="en-US"/>
        </w:rPr>
        <w:t>12}</w:t>
      </w:r>
    </w:p>
    <w:p w14:paraId="77E800C7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1A72B8CC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3E28302B" w14:textId="77777777" w:rsidR="00F131AF" w:rsidRPr="00340AFA" w:rsidRDefault="00F131AF" w:rsidP="00F131AF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val="en-US"/>
        </w:rPr>
      </w:pPr>
    </w:p>
    <w:p w14:paraId="26CCB518" w14:textId="77777777" w:rsidR="00F131AF" w:rsidRPr="00340AFA" w:rsidRDefault="00F131AF" w:rsidP="0023644A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14:paraId="164C1A89" w14:textId="77777777" w:rsidR="00193DB6" w:rsidRPr="00340AFA" w:rsidRDefault="001E4EE7" w:rsidP="00193DB6">
      <w:pPr>
        <w:pStyle w:val="ListParagraph"/>
        <w:numPr>
          <w:ilvl w:val="2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Tabel</w:t>
      </w:r>
      <w:proofErr w:type="spellEnd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  <w:proofErr w:type="spellStart"/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Transisi</w:t>
      </w:r>
      <w:proofErr w:type="spellEnd"/>
    </w:p>
    <w:p w14:paraId="00A2B1D2" w14:textId="77777777" w:rsidR="000F426C" w:rsidRPr="00340AFA" w:rsidRDefault="000F426C" w:rsidP="000F426C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  <w:lang w:eastAsia="zh-CN"/>
        </w:rPr>
        <w:drawing>
          <wp:inline distT="0" distB="0" distL="0" distR="0" wp14:anchorId="19669287" wp14:editId="0F101239">
            <wp:extent cx="5731510" cy="2260762"/>
            <wp:effectExtent l="0" t="0" r="2540" b="635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260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8C73AB" w14:textId="77777777" w:rsidR="000F426C" w:rsidRPr="00340AFA" w:rsidRDefault="000F426C" w:rsidP="000F426C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33E51AC" w14:textId="77777777" w:rsidR="001E4EE7" w:rsidRPr="00340AFA" w:rsidRDefault="00F131AF" w:rsidP="001E4EE7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TUGAS PROGRAM TAHAP 2</w:t>
      </w:r>
    </w:p>
    <w:p w14:paraId="78CFFDBC" w14:textId="075FA2C2" w:rsidR="00F131AF" w:rsidRDefault="00F131AF" w:rsidP="00F131AF">
      <w:pPr>
        <w:pStyle w:val="ListParagraph"/>
        <w:numPr>
          <w:ilvl w:val="1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CFG (Context Free Grammar)</w:t>
      </w:r>
    </w:p>
    <w:p w14:paraId="1C926295" w14:textId="1BF16206" w:rsidR="00F06D67" w:rsidRPr="00F06D67" w:rsidRDefault="00F06D67" w:rsidP="00F06D67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F06D67">
        <w:rPr>
          <w:rFonts w:ascii="Times New Roman" w:hAnsi="Times New Roman" w:cs="Times New Roman"/>
          <w:sz w:val="24"/>
          <w:szCs w:val="24"/>
        </w:rPr>
        <w:t>G = ({1,2,3,4,5,6,7,8,9,10}, S, P)</w:t>
      </w:r>
    </w:p>
    <w:p w14:paraId="36DCB5B0" w14:textId="16168DF1" w:rsidR="00F06D67" w:rsidRPr="00F06D67" w:rsidRDefault="00F06D67" w:rsidP="00F06D67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F06D67">
        <w:rPr>
          <w:rFonts w:ascii="Times New Roman" w:hAnsi="Times New Roman" w:cs="Times New Roman"/>
          <w:sz w:val="24"/>
          <w:szCs w:val="24"/>
        </w:rPr>
        <w:t>S</w:t>
      </w:r>
      <w:r w:rsidR="00C66976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F06D6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06D67">
        <w:rPr>
          <w:rFonts w:ascii="Times New Roman" w:hAnsi="Times New Roman" w:cs="Times New Roman"/>
          <w:i/>
          <w:iCs/>
          <w:sz w:val="24"/>
          <w:szCs w:val="24"/>
        </w:rPr>
        <w:t>starting</w:t>
      </w:r>
      <w:proofErr w:type="spellEnd"/>
      <w:r w:rsidRPr="00F06D67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proofErr w:type="spellStart"/>
      <w:r w:rsidRPr="00F06D67">
        <w:rPr>
          <w:rFonts w:ascii="Times New Roman" w:hAnsi="Times New Roman" w:cs="Times New Roman"/>
          <w:i/>
          <w:iCs/>
          <w:sz w:val="24"/>
          <w:szCs w:val="24"/>
        </w:rPr>
        <w:t>symbol</w:t>
      </w:r>
      <w:proofErr w:type="spellEnd"/>
    </w:p>
    <w:p w14:paraId="7AF39F59" w14:textId="419F8F4E" w:rsidR="00F06D67" w:rsidRPr="00F06D67" w:rsidRDefault="00F06D67" w:rsidP="00F06D67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F06D67">
        <w:rPr>
          <w:rFonts w:ascii="Times New Roman" w:hAnsi="Times New Roman" w:cs="Times New Roman"/>
          <w:sz w:val="24"/>
          <w:szCs w:val="24"/>
        </w:rPr>
        <w:t>P</w:t>
      </w:r>
      <w:r w:rsidR="00C66976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F06D67">
        <w:rPr>
          <w:rFonts w:ascii="Times New Roman" w:hAnsi="Times New Roman" w:cs="Times New Roman"/>
          <w:sz w:val="24"/>
          <w:szCs w:val="24"/>
        </w:rPr>
        <w:t xml:space="preserve"> himpunan aturan produksi berikut:</w:t>
      </w:r>
    </w:p>
    <w:p w14:paraId="5E4615B9" w14:textId="77777777" w:rsidR="009257A6" w:rsidRPr="00340AFA" w:rsidRDefault="009257A6" w:rsidP="009257A6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340AFA">
        <w:rPr>
          <w:rFonts w:ascii="Times New Roman" w:hAnsi="Times New Roman" w:cs="Times New Roman"/>
          <w:sz w:val="24"/>
          <w:szCs w:val="24"/>
        </w:rPr>
        <w:t>S -&gt;   1 | 2S | 2K | S3S | K3K | S4S | L4L | S5S | K5K | 6S7S | 6K7K | S8S | K8K</w:t>
      </w:r>
    </w:p>
    <w:p w14:paraId="41BC40EF" w14:textId="77777777" w:rsidR="009257A6" w:rsidRPr="00340AFA" w:rsidRDefault="009257A6" w:rsidP="009257A6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340AFA">
        <w:rPr>
          <w:rFonts w:ascii="Times New Roman" w:hAnsi="Times New Roman" w:cs="Times New Roman"/>
          <w:sz w:val="24"/>
          <w:szCs w:val="24"/>
        </w:rPr>
        <w:t>K -&gt;   9S10</w:t>
      </w:r>
    </w:p>
    <w:p w14:paraId="6E13EBC9" w14:textId="434530B7" w:rsidR="006D4725" w:rsidRDefault="00F131AF" w:rsidP="006D4725">
      <w:pPr>
        <w:pStyle w:val="ListParagraph"/>
        <w:numPr>
          <w:ilvl w:val="1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PDA (Pushdown Automata)</w:t>
      </w:r>
    </w:p>
    <w:p w14:paraId="4745BDCC" w14:textId="415D4D25" w:rsidR="00FC258A" w:rsidRDefault="00FC258A" w:rsidP="00FC258A">
      <w:pPr>
        <w:pStyle w:val="Default"/>
        <w:spacing w:line="276" w:lineRule="auto"/>
        <w:ind w:firstLine="360"/>
        <w:rPr>
          <w:rFonts w:ascii="Times New Roman" w:hAnsi="Times New Roman" w:cs="Times New Roman"/>
          <w:lang w:val="en-US"/>
        </w:rPr>
      </w:pPr>
      <w:r w:rsidRPr="00FC258A">
        <w:rPr>
          <w:rFonts w:ascii="Times New Roman" w:hAnsi="Times New Roman" w:cs="Times New Roman"/>
          <w:lang w:val="en-US"/>
        </w:rPr>
        <w:t>G</w:t>
      </w:r>
      <w:r>
        <w:rPr>
          <w:rFonts w:ascii="Times New Roman" w:hAnsi="Times New Roman" w:cs="Times New Roman"/>
          <w:lang w:val="en-US"/>
        </w:rPr>
        <w:t xml:space="preserve"> = (</w:t>
      </w:r>
      <w:r w:rsidRPr="00FC258A">
        <w:rPr>
          <w:rFonts w:ascii="Times New Roman" w:hAnsi="Times New Roman" w:cs="Times New Roman"/>
          <w:lang w:val="en-US"/>
        </w:rPr>
        <w:t>S,</w:t>
      </w:r>
      <w:r w:rsidRPr="00B54656">
        <w:rPr>
          <w:rFonts w:ascii="Calibri" w:hAnsi="Calibri" w:cs="Calibri"/>
          <w:lang w:val="en-US"/>
        </w:rPr>
        <w:t xml:space="preserve"> </w:t>
      </w:r>
      <w:r w:rsidRPr="00B54656">
        <w:t></w:t>
      </w:r>
      <w:r>
        <w:rPr>
          <w:rFonts w:ascii="Times New Roman" w:hAnsi="Times New Roman" w:cs="Times New Roman"/>
          <w:lang w:val="en-US"/>
        </w:rPr>
        <w:t>,</w:t>
      </w:r>
      <w:r w:rsidRPr="00B54656">
        <w:t></w:t>
      </w:r>
      <w:r w:rsidRPr="00B54656">
        <w:t></w:t>
      </w:r>
      <w:r w:rsidRPr="00B54656">
        <w:rPr>
          <w:lang w:val="en-US"/>
        </w:rPr>
        <w:t></w:t>
      </w:r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FC258A">
        <w:rPr>
          <w:rFonts w:ascii="Times New Roman" w:hAnsi="Times New Roman" w:cs="Times New Roman"/>
          <w:lang w:val="en-US"/>
        </w:rPr>
        <w:t>i</w:t>
      </w:r>
      <w:proofErr w:type="spellEnd"/>
      <w:r w:rsidRPr="00FC258A">
        <w:rPr>
          <w:rFonts w:ascii="Times New Roman" w:hAnsi="Times New Roman" w:cs="Times New Roman"/>
          <w:lang w:val="en-US"/>
        </w:rPr>
        <w:t>, F)</w:t>
      </w:r>
    </w:p>
    <w:p w14:paraId="33655178" w14:textId="097F619E" w:rsidR="00FC258A" w:rsidRDefault="00FC258A" w:rsidP="00FC258A">
      <w:pPr>
        <w:pStyle w:val="Default"/>
        <w:spacing w:line="276" w:lineRule="auto"/>
        <w:ind w:firstLine="360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  <w:lang w:val="en-US"/>
        </w:rPr>
        <w:t>S = {</w:t>
      </w:r>
      <w:proofErr w:type="spellStart"/>
      <w:r>
        <w:rPr>
          <w:rFonts w:ascii="Times New Roman" w:hAnsi="Times New Roman" w:cs="Times New Roman"/>
          <w:lang w:val="en-US"/>
        </w:rPr>
        <w:t>i</w:t>
      </w:r>
      <w:proofErr w:type="spellEnd"/>
      <w:r>
        <w:rPr>
          <w:rFonts w:ascii="Times New Roman" w:hAnsi="Times New Roman" w:cs="Times New Roman"/>
          <w:lang w:val="en-US"/>
        </w:rPr>
        <w:t>, p, q, f}</w:t>
      </w:r>
    </w:p>
    <w:p w14:paraId="76D0AF7B" w14:textId="7FED3A7D" w:rsidR="00FC258A" w:rsidRDefault="00FC258A" w:rsidP="00FC258A">
      <w:pPr>
        <w:pStyle w:val="Default"/>
        <w:spacing w:line="276" w:lineRule="auto"/>
        <w:ind w:firstLine="360"/>
        <w:rPr>
          <w:rFonts w:ascii="Calibri" w:eastAsia="Calibri" w:hAnsi="Calibri" w:cs="Times New Roman"/>
          <w:color w:val="auto"/>
          <w:lang w:val="en-US"/>
        </w:rPr>
      </w:pPr>
      <w:r w:rsidRPr="00FC258A">
        <w:rPr>
          <w:rFonts w:ascii="Calibri" w:eastAsia="Calibri" w:hAnsi="Calibri" w:cs="Times New Roman"/>
          <w:color w:val="auto"/>
          <w:lang w:val="en-US"/>
        </w:rPr>
        <w:t>Σ</w:t>
      </w:r>
      <w:r>
        <w:rPr>
          <w:rFonts w:ascii="Calibri" w:eastAsia="Calibri" w:hAnsi="Calibri" w:cs="Times New Roman"/>
          <w:color w:val="auto"/>
          <w:lang w:val="en-US"/>
        </w:rPr>
        <w:t xml:space="preserve"> </w:t>
      </w:r>
      <w:r w:rsidRPr="00FC258A">
        <w:rPr>
          <w:rFonts w:ascii="Times New Roman" w:eastAsia="Calibri" w:hAnsi="Times New Roman" w:cs="Times New Roman"/>
          <w:color w:val="auto"/>
          <w:lang w:val="en-US"/>
        </w:rPr>
        <w:t>= {1,2,3,4,5,6,7,8,9,10}</w:t>
      </w:r>
    </w:p>
    <w:p w14:paraId="4AE9DA0D" w14:textId="18DB1A7A" w:rsidR="00FC258A" w:rsidRPr="00FC258A" w:rsidRDefault="00FC258A" w:rsidP="00FC258A">
      <w:pPr>
        <w:pStyle w:val="Default"/>
        <w:spacing w:line="276" w:lineRule="auto"/>
        <w:ind w:firstLine="360"/>
        <w:rPr>
          <w:rFonts w:ascii="Times New Roman" w:hAnsi="Times New Roman" w:cs="Times New Roman"/>
          <w:lang w:val="en-US"/>
        </w:rPr>
      </w:pPr>
      <w:r w:rsidRPr="00B54656">
        <w:t></w:t>
      </w:r>
      <w:r>
        <w:rPr>
          <w:lang w:val="en-US"/>
        </w:rPr>
        <w:t></w:t>
      </w:r>
      <w:r w:rsidRPr="00FC258A">
        <w:rPr>
          <w:rFonts w:ascii="Times New Roman" w:hAnsi="Times New Roman" w:cs="Times New Roman"/>
          <w:lang w:val="en-US"/>
        </w:rPr>
        <w:t>= {</w:t>
      </w:r>
      <w:r>
        <w:rPr>
          <w:rFonts w:ascii="Times New Roman" w:hAnsi="Times New Roman" w:cs="Times New Roman"/>
          <w:lang w:val="en-US"/>
        </w:rPr>
        <w:t>1,2,3,4,5,6,7,8,9,10,#}</w:t>
      </w:r>
    </w:p>
    <w:p w14:paraId="506ABB6A" w14:textId="56E644CB" w:rsidR="00FC258A" w:rsidRDefault="00FC258A" w:rsidP="00FC258A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457023">
        <w:rPr>
          <w:rFonts w:ascii="Times New Roman" w:hAnsi="Times New Roman" w:cs="Times New Roman"/>
          <w:sz w:val="24"/>
          <w:szCs w:val="24"/>
          <w:lang w:val="en-US"/>
        </w:rPr>
        <w:t>{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 w:rsidR="0045702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5D16E0B6" w14:textId="01ADE1F3" w:rsidR="00FC258A" w:rsidRDefault="00FC258A" w:rsidP="00FC258A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F = </w:t>
      </w:r>
      <w:r w:rsidR="00457023">
        <w:rPr>
          <w:rFonts w:ascii="Times New Roman" w:hAnsi="Times New Roman" w:cs="Times New Roman"/>
          <w:sz w:val="24"/>
          <w:szCs w:val="24"/>
          <w:lang w:val="en-US"/>
        </w:rPr>
        <w:t>{</w:t>
      </w:r>
      <w:r>
        <w:rPr>
          <w:rFonts w:ascii="Times New Roman" w:hAnsi="Times New Roman" w:cs="Times New Roman"/>
          <w:sz w:val="24"/>
          <w:szCs w:val="24"/>
          <w:lang w:val="en-US"/>
        </w:rPr>
        <w:t>f</w:t>
      </w:r>
      <w:r w:rsidR="00457023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14:paraId="209A96B4" w14:textId="58E7191F" w:rsidR="00A36CA3" w:rsidRDefault="00FC258A" w:rsidP="00A36CA3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T = {(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FC258A">
        <w:t xml:space="preserve">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Pr="00FC258A">
        <w:t xml:space="preserve">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>;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p,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#),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 (p, </w:t>
      </w:r>
      <w:r w:rsidR="00A36CA3"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="00A36CA3"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; q, S), (q, </w:t>
      </w:r>
      <w:r w:rsidR="00A36CA3"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, S; q, 1), (q, </w:t>
      </w:r>
      <w:r w:rsidR="00A36CA3"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>, S; q, 2S)</w:t>
      </w:r>
      <w:proofErr w:type="gramStart"/>
      <w:r w:rsidR="00A36CA3">
        <w:rPr>
          <w:rFonts w:ascii="Times New Roman" w:hAnsi="Times New Roman" w:cs="Times New Roman"/>
          <w:sz w:val="24"/>
          <w:szCs w:val="24"/>
          <w:lang w:val="en-US"/>
        </w:rPr>
        <w:t>, )</w:t>
      </w:r>
      <w:proofErr w:type="gramEnd"/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, (q, </w:t>
      </w:r>
      <w:r w:rsidR="00A36CA3"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 w:rsidR="00A36CA3">
        <w:rPr>
          <w:rFonts w:ascii="Times New Roman" w:hAnsi="Times New Roman" w:cs="Times New Roman"/>
          <w:sz w:val="24"/>
          <w:szCs w:val="24"/>
          <w:lang w:val="en-US"/>
        </w:rPr>
        <w:t xml:space="preserve">, S; q, 2K), </w:t>
      </w:r>
    </w:p>
    <w:p w14:paraId="16E7FF6F" w14:textId="3014E8DB" w:rsidR="00A36CA3" w:rsidRDefault="00A36CA3" w:rsidP="00A36CA3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S3S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K3K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S4S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K4K), </w:t>
      </w:r>
    </w:p>
    <w:p w14:paraId="1FB2607A" w14:textId="56E1AB84" w:rsidR="00A36CA3" w:rsidRDefault="00A36CA3" w:rsidP="00A36CA3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S5S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K5K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6S7S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6K7K), </w:t>
      </w:r>
    </w:p>
    <w:p w14:paraId="586796F5" w14:textId="1AD8CA0A" w:rsidR="00A36CA3" w:rsidRPr="00FC258A" w:rsidRDefault="00A36CA3" w:rsidP="00A36CA3">
      <w:pPr>
        <w:spacing w:after="0" w:line="360" w:lineRule="auto"/>
        <w:ind w:left="360" w:first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S8S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S; q, K8K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K; q, 9S10), (q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, #; f, </w:t>
      </w:r>
      <w:r w:rsidRPr="00FC258A">
        <w:rPr>
          <w:rFonts w:ascii="Times New Roman" w:hAnsi="Times New Roman" w:cs="Times New Roman"/>
          <w:sz w:val="24"/>
          <w:szCs w:val="24"/>
          <w:lang w:val="en-US"/>
        </w:rPr>
        <w:t>λ</w:t>
      </w:r>
      <w:r>
        <w:rPr>
          <w:rFonts w:ascii="Times New Roman" w:hAnsi="Times New Roman" w:cs="Times New Roman"/>
          <w:sz w:val="24"/>
          <w:szCs w:val="24"/>
          <w:lang w:val="en-US"/>
        </w:rPr>
        <w:t>)}</w:t>
      </w:r>
    </w:p>
    <w:p w14:paraId="0D496B7E" w14:textId="534C45F8" w:rsidR="009257A6" w:rsidRPr="00340AFA" w:rsidRDefault="00FC258A" w:rsidP="009257A6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sz w:val="24"/>
          <w:szCs w:val="24"/>
        </w:rPr>
        <w:object w:dxaOrig="8196" w:dyaOrig="3708" w14:anchorId="7697CBA0">
          <v:shape id="_x0000_i1026" type="#_x0000_t75" style="width:487.2pt;height:223.8pt" o:ole="">
            <v:imagedata r:id="rId13" o:title=""/>
          </v:shape>
          <o:OLEObject Type="Embed" ProgID="Visio.Drawing.15" ShapeID="_x0000_i1026" DrawAspect="Content" ObjectID="_1636122619" r:id="rId14"/>
        </w:object>
      </w:r>
    </w:p>
    <w:p w14:paraId="445407D8" w14:textId="77777777" w:rsidR="006D4725" w:rsidRPr="00340AFA" w:rsidRDefault="006D4725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6BDD43D" w14:textId="77777777" w:rsidR="00F131AF" w:rsidRPr="00340AFA" w:rsidRDefault="00F131AF" w:rsidP="00F131AF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PSEUDO CODE</w:t>
      </w:r>
    </w:p>
    <w:p w14:paraId="1B842225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86BBECC" wp14:editId="188373C0">
            <wp:extent cx="5731510" cy="360172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01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40AFA">
        <w:rPr>
          <w:rFonts w:ascii="Times New Roman" w:hAnsi="Times New Roman" w:cs="Times New Roman"/>
          <w:noProof/>
          <w:sz w:val="24"/>
          <w:szCs w:val="24"/>
        </w:rPr>
        <w:t xml:space="preserve"> </w:t>
      </w:r>
    </w:p>
    <w:p w14:paraId="371EB431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5FC45D9" wp14:editId="3A10590B">
            <wp:extent cx="5731510" cy="372237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722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F391F8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034D237" wp14:editId="25714BF1">
            <wp:extent cx="5731510" cy="3866515"/>
            <wp:effectExtent l="0" t="0" r="254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6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3AC97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67B2CBA" wp14:editId="3E6F9CAF">
            <wp:extent cx="5731510" cy="3816350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1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0DA00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ADAB97E" wp14:editId="140B0166">
            <wp:extent cx="5731510" cy="3850005"/>
            <wp:effectExtent l="0" t="0" r="254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7EDDD" w14:textId="77777777" w:rsidR="00F131AF" w:rsidRPr="00340AFA" w:rsidRDefault="00F131AF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05416BBE" wp14:editId="39CF08A7">
            <wp:extent cx="5731510" cy="3848735"/>
            <wp:effectExtent l="0" t="0" r="254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48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1D3C81" w14:textId="77777777" w:rsidR="00F131AF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68BC416" wp14:editId="4AEE5C87">
            <wp:extent cx="5731510" cy="3858260"/>
            <wp:effectExtent l="0" t="0" r="2540" b="889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A71F92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5608D65" wp14:editId="541D3A2D">
            <wp:extent cx="5731510" cy="3851910"/>
            <wp:effectExtent l="0" t="0" r="254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2DD70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4DAC10" wp14:editId="3ECEA1E0">
            <wp:extent cx="5731510" cy="3858260"/>
            <wp:effectExtent l="0" t="0" r="2540" b="889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5CA69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824F3D5" wp14:editId="5CAAF1FE">
            <wp:extent cx="5731510" cy="3858260"/>
            <wp:effectExtent l="0" t="0" r="254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52E4E0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5127F48" wp14:editId="51A9B71C">
            <wp:extent cx="5731510" cy="3874770"/>
            <wp:effectExtent l="0" t="0" r="254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74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35133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6E291B9" wp14:editId="6CFD5D44">
            <wp:extent cx="5731510" cy="3868420"/>
            <wp:effectExtent l="0" t="0" r="254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68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ED39D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EEFEBAB" wp14:editId="6530E399">
            <wp:extent cx="5731510" cy="3872865"/>
            <wp:effectExtent l="0" t="0" r="254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72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390FD1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F9854AD" wp14:editId="31F5407F">
            <wp:extent cx="5731510" cy="3851910"/>
            <wp:effectExtent l="0" t="0" r="254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851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20A057" w14:textId="77777777" w:rsidR="00765E12" w:rsidRPr="00340AFA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8B82533" wp14:editId="3B77DFEF">
            <wp:extent cx="5731510" cy="1688465"/>
            <wp:effectExtent l="0" t="0" r="2540" b="698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8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B3F429" w14:textId="3B7561F1" w:rsidR="00765E12" w:rsidRDefault="00765E12" w:rsidP="00F131AF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13B21CF" w14:textId="6A81848F" w:rsidR="008156FB" w:rsidRDefault="008156FB" w:rsidP="008156FB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PETUNJUK MENJALANKAN PROGRAM</w:t>
      </w:r>
    </w:p>
    <w:p w14:paraId="266859AB" w14:textId="665209D5" w:rsidR="007047C5" w:rsidRDefault="008156FB" w:rsidP="004648E3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Buka </w:t>
      </w:r>
      <w:r w:rsidRPr="008156FB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047C5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</w:t>
      </w:r>
      <w:proofErr w:type="spellStart"/>
      <w:r w:rsidR="008C6F60"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 w:rsidR="008C6F6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8C6F60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folder </w:t>
      </w:r>
      <w:r w:rsidR="008C6F60">
        <w:rPr>
          <w:rFonts w:ascii="Times New Roman" w:hAnsi="Times New Roman" w:cs="Times New Roman"/>
          <w:sz w:val="24"/>
          <w:szCs w:val="24"/>
          <w:lang w:val="en-US"/>
        </w:rPr>
        <w:t>“Java Project”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sedi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.zip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NetBeans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lan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8156FB">
        <w:rPr>
          <w:rFonts w:ascii="Times New Roman" w:hAnsi="Times New Roman" w:cs="Times New Roman"/>
          <w:i/>
          <w:iCs/>
          <w:sz w:val="24"/>
          <w:szCs w:val="24"/>
          <w:lang w:val="en-US"/>
        </w:rPr>
        <w:t>Pr</w:t>
      </w:r>
      <w:bookmarkStart w:id="0" w:name="_GoBack"/>
      <w:bookmarkEnd w:id="0"/>
      <w:r w:rsidRPr="008156FB">
        <w:rPr>
          <w:rFonts w:ascii="Times New Roman" w:hAnsi="Times New Roman" w:cs="Times New Roman"/>
          <w:i/>
          <w:iCs/>
          <w:sz w:val="24"/>
          <w:szCs w:val="24"/>
          <w:lang w:val="en-US"/>
        </w:rPr>
        <w:t>ojec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 w:rsidR="007047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047C5"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 w:rsidR="007047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7047C5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7047C5">
        <w:rPr>
          <w:rFonts w:ascii="Times New Roman" w:hAnsi="Times New Roman" w:cs="Times New Roman"/>
          <w:sz w:val="24"/>
          <w:szCs w:val="24"/>
          <w:lang w:val="en-US"/>
        </w:rPr>
        <w:t xml:space="preserve"> NetBeans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14:paraId="421B9AB6" w14:textId="77777777" w:rsidR="007047C5" w:rsidRDefault="007047C5" w:rsidP="004648E3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9417242" w14:textId="2533469B" w:rsidR="007047C5" w:rsidRPr="007047C5" w:rsidRDefault="007047C5" w:rsidP="007047C5">
      <w:pPr>
        <w:pStyle w:val="ListParagraph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CARA KERJA PROGRAM</w:t>
      </w:r>
    </w:p>
    <w:p w14:paraId="75936FD6" w14:textId="380B0166" w:rsidR="004F2BD6" w:rsidRDefault="008156FB" w:rsidP="004648E3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use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mint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-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put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ua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formul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g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pos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Formul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tip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ring dan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variabe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tip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ring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so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String </w:t>
      </w:r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menyimp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Formula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tad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ub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Array of Char. Array of Char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l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dek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ke-0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dek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akh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l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Char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ketentu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String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mem-</w:t>
      </w:r>
      <w:r w:rsidR="004F2BD6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ush </w:t>
      </w:r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Token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tringny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Char yang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lastRenderedPageBreak/>
        <w:t>dicek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pasi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indeks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bertambah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perulang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dilanjutk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Char yang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ketentu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String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mem-</w:t>
      </w:r>
      <w:r w:rsidR="004F2BD6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ush </w:t>
      </w:r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String “error” dan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perulangan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F2BD6">
        <w:rPr>
          <w:rFonts w:ascii="Times New Roman" w:hAnsi="Times New Roman" w:cs="Times New Roman"/>
          <w:sz w:val="24"/>
          <w:szCs w:val="24"/>
          <w:lang w:val="en-US"/>
        </w:rPr>
        <w:t>berhenti</w:t>
      </w:r>
      <w:proofErr w:type="spellEnd"/>
      <w:r w:rsidR="004F2BD6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</w:p>
    <w:p w14:paraId="05C74934" w14:textId="340B5C12" w:rsidR="008156FB" w:rsidRPr="004648E3" w:rsidRDefault="004F2BD6" w:rsidP="004648E3">
      <w:pPr>
        <w:spacing w:after="0"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Setela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ul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hent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ece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hap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anjutny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em-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ack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i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d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tip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ring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i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song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Stack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r w:rsidRPr="004F2BD6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F2BD6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r w:rsidRPr="004F2BD6">
        <w:rPr>
          <w:rFonts w:ascii="Times New Roman" w:hAnsi="Times New Roman" w:cs="Times New Roman"/>
          <w:i/>
          <w:iCs/>
          <w:sz w:val="24"/>
          <w:szCs w:val="24"/>
          <w:lang w:val="en-US"/>
        </w:rPr>
        <w:t>push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tack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.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mul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Top Stack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op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Stack yang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erup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oken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r w:rsidR="004648E3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op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pakah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oken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tersebut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termasuk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operand, operator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grouping </w:t>
      </w:r>
      <w:proofErr w:type="gramStart"/>
      <w:r w:rsidR="004648E3">
        <w:rPr>
          <w:rFonts w:ascii="Times New Roman" w:hAnsi="Times New Roman" w:cs="Times New Roman"/>
          <w:sz w:val="24"/>
          <w:szCs w:val="24"/>
          <w:lang w:val="en-US"/>
        </w:rPr>
        <w:t>( p</w:t>
      </w:r>
      <w:proofErr w:type="gram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q, r, s, not, and, or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xor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if, then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iff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(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) ). Token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exic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pertam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kali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harus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p, q, r, s, not, if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kurung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u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erhent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i assign false dan Program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engoutput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IDAK VALID.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Stack yang di </w:t>
      </w:r>
      <w:r w:rsidR="004648E3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pop </w:t>
      </w:r>
      <w:proofErr w:type="spellStart"/>
      <w:r w:rsidR="00E55ED5">
        <w:rPr>
          <w:rFonts w:ascii="Times New Roman" w:hAnsi="Times New Roman" w:cs="Times New Roman"/>
          <w:sz w:val="24"/>
          <w:szCs w:val="24"/>
          <w:lang w:val="en-US"/>
        </w:rPr>
        <w:t>bernila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“error”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erhent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i assign false dan Program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engoutput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IDAK VALID.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asih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ernila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rue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terus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r w:rsidR="004648E3">
        <w:rPr>
          <w:rFonts w:ascii="Times New Roman" w:hAnsi="Times New Roman" w:cs="Times New Roman"/>
          <w:i/>
          <w:iCs/>
          <w:sz w:val="24"/>
          <w:szCs w:val="24"/>
          <w:lang w:val="en-US"/>
        </w:rPr>
        <w:t>pop</w:t>
      </w:r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dicek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ketentu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Formula yang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sampa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kosong</w:t>
      </w:r>
      <w:proofErr w:type="spellEnd"/>
      <w:r w:rsidR="00B32E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32EF4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="00B32E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32EF4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B32EF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B32EF4">
        <w:rPr>
          <w:rFonts w:ascii="Times New Roman" w:hAnsi="Times New Roman" w:cs="Times New Roman"/>
          <w:sz w:val="24"/>
          <w:szCs w:val="24"/>
          <w:lang w:val="en-US"/>
        </w:rPr>
        <w:t>bernilai</w:t>
      </w:r>
      <w:proofErr w:type="spellEnd"/>
      <w:r w:rsidR="00B32EF4">
        <w:rPr>
          <w:rFonts w:ascii="Times New Roman" w:hAnsi="Times New Roman" w:cs="Times New Roman"/>
          <w:sz w:val="24"/>
          <w:szCs w:val="24"/>
          <w:lang w:val="en-US"/>
        </w:rPr>
        <w:t xml:space="preserve"> false</w:t>
      </w:r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Stack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sudah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kosong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validas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bernilai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true,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aka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4648E3">
        <w:rPr>
          <w:rFonts w:ascii="Times New Roman" w:hAnsi="Times New Roman" w:cs="Times New Roman"/>
          <w:sz w:val="24"/>
          <w:szCs w:val="24"/>
          <w:lang w:val="en-US"/>
        </w:rPr>
        <w:t>mengoutputkan</w:t>
      </w:r>
      <w:proofErr w:type="spellEnd"/>
      <w:r w:rsidR="004648E3">
        <w:rPr>
          <w:rFonts w:ascii="Times New Roman" w:hAnsi="Times New Roman" w:cs="Times New Roman"/>
          <w:sz w:val="24"/>
          <w:szCs w:val="24"/>
          <w:lang w:val="en-US"/>
        </w:rPr>
        <w:t xml:space="preserve"> VALID.</w:t>
      </w:r>
    </w:p>
    <w:p w14:paraId="09B43416" w14:textId="77777777" w:rsidR="008156FB" w:rsidRPr="008156FB" w:rsidRDefault="008156FB" w:rsidP="008156FB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CAA9879" w14:textId="77777777" w:rsidR="00765E12" w:rsidRPr="00340AFA" w:rsidRDefault="00765E12" w:rsidP="00765E12">
      <w:pPr>
        <w:pStyle w:val="ListParagraph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b/>
          <w:bCs/>
          <w:sz w:val="24"/>
          <w:szCs w:val="24"/>
          <w:lang w:val="en-US"/>
        </w:rPr>
        <w:t>PENGUJIAN PROGRAM</w:t>
      </w:r>
    </w:p>
    <w:p w14:paraId="07A809B1" w14:textId="77777777" w:rsidR="00765E12" w:rsidRPr="00340AFA" w:rsidRDefault="00765E12" w:rsidP="00765E1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0D69577" wp14:editId="4330AE34">
            <wp:extent cx="2914650" cy="981075"/>
            <wp:effectExtent l="0" t="0" r="0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981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87376" w14:textId="77777777" w:rsidR="00765E12" w:rsidRPr="00340AFA" w:rsidRDefault="00765E12" w:rsidP="00765E1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D97CEAB" wp14:editId="03E049E5">
            <wp:extent cx="2828925" cy="1047750"/>
            <wp:effectExtent l="0" t="0" r="952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C25D7F" w14:textId="0D48D44F" w:rsidR="00C2174B" w:rsidRDefault="00C2174B" w:rsidP="00765E1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340AFA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4E7F8C84" wp14:editId="0E3E71E2">
            <wp:extent cx="3028950" cy="10668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0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C712C" w:rsidRPr="00340AF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CA39AFC" wp14:editId="7B7D6BA4">
            <wp:extent cx="2781300" cy="9715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81300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58CC0" w14:textId="77777777" w:rsidR="00B32EF4" w:rsidRPr="00340AFA" w:rsidRDefault="00B32EF4" w:rsidP="00765E1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944"/>
        <w:gridCol w:w="2971"/>
        <w:gridCol w:w="2993"/>
      </w:tblGrid>
      <w:tr w:rsidR="00C2174B" w:rsidRPr="00340AFA" w14:paraId="5AC4005C" w14:textId="77777777" w:rsidTr="00F9567D">
        <w:tc>
          <w:tcPr>
            <w:tcW w:w="3118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14:paraId="68898CA1" w14:textId="77777777" w:rsidR="00C2174B" w:rsidRPr="00340AFA" w:rsidRDefault="00C2174B" w:rsidP="00C2174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340AFA">
              <w:rPr>
                <w:rFonts w:ascii="Times New Roman" w:hAnsi="Times New Roman" w:cs="Times New Roman"/>
                <w:b/>
                <w:sz w:val="24"/>
                <w:szCs w:val="24"/>
              </w:rPr>
              <w:t>Input</w:t>
            </w:r>
            <w:proofErr w:type="spellEnd"/>
          </w:p>
        </w:tc>
        <w:tc>
          <w:tcPr>
            <w:tcW w:w="3119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14:paraId="7FE4DEDE" w14:textId="77777777" w:rsidR="00C2174B" w:rsidRPr="00340AFA" w:rsidRDefault="00C2174B" w:rsidP="00C2174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340AFA">
              <w:rPr>
                <w:rFonts w:ascii="Times New Roman" w:hAnsi="Times New Roman" w:cs="Times New Roman"/>
                <w:b/>
                <w:sz w:val="24"/>
                <w:szCs w:val="24"/>
              </w:rPr>
              <w:t>Output</w:t>
            </w:r>
            <w:proofErr w:type="spellEnd"/>
            <w:r w:rsidRPr="00340AF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Program</w:t>
            </w:r>
          </w:p>
        </w:tc>
        <w:tc>
          <w:tcPr>
            <w:tcW w:w="3119" w:type="dxa"/>
            <w:tcBorders>
              <w:bottom w:val="thinThickLargeGap" w:sz="24" w:space="0" w:color="auto"/>
            </w:tcBorders>
            <w:shd w:val="clear" w:color="auto" w:fill="D9D9D9" w:themeFill="background1" w:themeFillShade="D9"/>
            <w:vAlign w:val="center"/>
          </w:tcPr>
          <w:p w14:paraId="0A46D773" w14:textId="77777777" w:rsidR="00C2174B" w:rsidRPr="00340AFA" w:rsidRDefault="00C2174B" w:rsidP="00C2174B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</w:tr>
      <w:tr w:rsidR="00C2174B" w:rsidRPr="00340AFA" w14:paraId="7A5EC434" w14:textId="77777777" w:rsidTr="00F9567D">
        <w:tc>
          <w:tcPr>
            <w:tcW w:w="3118" w:type="dxa"/>
            <w:tcBorders>
              <w:top w:val="thinThickLargeGap" w:sz="24" w:space="0" w:color="auto"/>
            </w:tcBorders>
          </w:tcPr>
          <w:p w14:paraId="2C4EC25C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p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q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r</w:t>
            </w:r>
          </w:p>
        </w:tc>
        <w:tc>
          <w:tcPr>
            <w:tcW w:w="3119" w:type="dxa"/>
            <w:tcBorders>
              <w:top w:val="thinThickLargeGap" w:sz="24" w:space="0" w:color="auto"/>
            </w:tcBorders>
          </w:tcPr>
          <w:p w14:paraId="6482FD57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  <w:tc>
          <w:tcPr>
            <w:tcW w:w="3119" w:type="dxa"/>
            <w:tcBorders>
              <w:top w:val="thinThickLargeGap" w:sz="24" w:space="0" w:color="auto"/>
            </w:tcBorders>
          </w:tcPr>
          <w:p w14:paraId="103DDC1C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Formula</w:t>
            </w:r>
          </w:p>
          <w:p w14:paraId="3031C80F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nd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00D4AF89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or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</w:tc>
      </w:tr>
      <w:tr w:rsidR="00C2174B" w:rsidRPr="00340AFA" w14:paraId="5A4100D9" w14:textId="77777777" w:rsidTr="00F9567D">
        <w:tc>
          <w:tcPr>
            <w:tcW w:w="3118" w:type="dxa"/>
          </w:tcPr>
          <w:p w14:paraId="2099E9E4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if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p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then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(not q s)</w:t>
            </w:r>
          </w:p>
        </w:tc>
        <w:tc>
          <w:tcPr>
            <w:tcW w:w="3119" w:type="dxa"/>
          </w:tcPr>
          <w:p w14:paraId="4BAE9D87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TIDAK VALID</w:t>
            </w:r>
          </w:p>
        </w:tc>
        <w:tc>
          <w:tcPr>
            <w:tcW w:w="3119" w:type="dxa"/>
          </w:tcPr>
          <w:p w14:paraId="04DE2BBF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telah</w:t>
            </w: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operand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tidak boleh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operand</w:t>
            </w:r>
            <w:proofErr w:type="spellEnd"/>
          </w:p>
        </w:tc>
      </w:tr>
      <w:tr w:rsidR="00C2174B" w:rsidRPr="00340AFA" w14:paraId="43A65BA8" w14:textId="77777777" w:rsidTr="00F9567D">
        <w:tc>
          <w:tcPr>
            <w:tcW w:w="3118" w:type="dxa"/>
          </w:tcPr>
          <w:p w14:paraId="0ACA6318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p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q and </w:t>
            </w:r>
            <w:proofErr w:type="gram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(</w:t>
            </w:r>
            <w:proofErr w:type="gram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 and q))</w:t>
            </w:r>
          </w:p>
        </w:tc>
        <w:tc>
          <w:tcPr>
            <w:tcW w:w="3119" w:type="dxa"/>
          </w:tcPr>
          <w:p w14:paraId="11485687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VALID</w:t>
            </w:r>
          </w:p>
        </w:tc>
        <w:tc>
          <w:tcPr>
            <w:tcW w:w="3119" w:type="dxa"/>
          </w:tcPr>
          <w:p w14:paraId="1F2C4579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esua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Formula</w:t>
            </w:r>
          </w:p>
          <w:p w14:paraId="0071F0ED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(formula)</w:t>
            </w:r>
          </w:p>
          <w:p w14:paraId="2E346FE4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and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roposisi</w:t>
            </w:r>
            <w:proofErr w:type="spellEnd"/>
          </w:p>
          <w:p w14:paraId="2CB555B9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ot (formula)</w:t>
            </w:r>
          </w:p>
        </w:tc>
      </w:tr>
      <w:tr w:rsidR="00C2174B" w:rsidRPr="00340AFA" w14:paraId="450B3EE8" w14:textId="77777777" w:rsidTr="00F9567D">
        <w:tc>
          <w:tcPr>
            <w:tcW w:w="3118" w:type="dxa"/>
          </w:tcPr>
          <w:p w14:paraId="60171C20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(p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and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q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ifg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(r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or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</w:rPr>
              <w:t xml:space="preserve"> s))</w:t>
            </w:r>
          </w:p>
        </w:tc>
        <w:tc>
          <w:tcPr>
            <w:tcW w:w="3119" w:type="dxa"/>
          </w:tcPr>
          <w:p w14:paraId="719EE2EB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40AFA">
              <w:rPr>
                <w:rFonts w:ascii="Times New Roman" w:hAnsi="Times New Roman" w:cs="Times New Roman"/>
                <w:sz w:val="24"/>
                <w:szCs w:val="24"/>
              </w:rPr>
              <w:t>TIDAK VALID</w:t>
            </w:r>
          </w:p>
        </w:tc>
        <w:tc>
          <w:tcPr>
            <w:tcW w:w="3119" w:type="dxa"/>
          </w:tcPr>
          <w:p w14:paraId="777455C4" w14:textId="77777777" w:rsidR="00C2174B" w:rsidRPr="00340AFA" w:rsidRDefault="00C2174B" w:rsidP="00C2174B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idak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a</w:t>
            </w:r>
            <w:proofErr w:type="spellEnd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operator </w:t>
            </w:r>
            <w:proofErr w:type="spellStart"/>
            <w:r w:rsidRPr="00340AF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fg</w:t>
            </w:r>
            <w:proofErr w:type="spellEnd"/>
          </w:p>
        </w:tc>
      </w:tr>
    </w:tbl>
    <w:p w14:paraId="5B792A1D" w14:textId="77777777" w:rsidR="00C2174B" w:rsidRPr="00340AFA" w:rsidRDefault="00C2174B" w:rsidP="00765E12">
      <w:p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sectPr w:rsidR="00C2174B" w:rsidRPr="00340AFA" w:rsidSect="00941231">
      <w:footerReference w:type="default" r:id="rId34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F84506" w14:textId="77777777" w:rsidR="00FC00DE" w:rsidRDefault="00FC00DE" w:rsidP="00941231">
      <w:pPr>
        <w:spacing w:after="0" w:line="240" w:lineRule="auto"/>
      </w:pPr>
      <w:r>
        <w:separator/>
      </w:r>
    </w:p>
  </w:endnote>
  <w:endnote w:type="continuationSeparator" w:id="0">
    <w:p w14:paraId="7C209656" w14:textId="77777777" w:rsidR="00FC00DE" w:rsidRDefault="00FC00DE" w:rsidP="009412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2D6E93" w14:textId="77777777" w:rsidR="00A02177" w:rsidRPr="00A02177" w:rsidRDefault="0008624A">
    <w:pPr>
      <w:pStyle w:val="Footer"/>
      <w:rPr>
        <w:lang w:val="en-US"/>
      </w:rPr>
    </w:pPr>
    <w:r>
      <w:rPr>
        <w:lang w:val="en-US"/>
      </w:rPr>
      <w:tab/>
    </w:r>
    <w:r>
      <w:rPr>
        <w:lang w:val="en-US"/>
      </w:rPr>
      <w:tab/>
    </w:r>
    <w:proofErr w:type="spellStart"/>
    <w:r>
      <w:rPr>
        <w:lang w:val="en-US"/>
      </w:rPr>
      <w:t>i</w:t>
    </w:r>
    <w:proofErr w:type="spellEnd"/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849395489"/>
      <w:docPartObj>
        <w:docPartGallery w:val="Page Numbers (Bottom of Page)"/>
        <w:docPartUnique/>
      </w:docPartObj>
    </w:sdtPr>
    <w:sdtEndPr/>
    <w:sdtContent>
      <w:p w14:paraId="21F5439D" w14:textId="77777777" w:rsidR="00941231" w:rsidRDefault="00941231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92F9D0C" w14:textId="77777777" w:rsidR="00941231" w:rsidRDefault="009412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C8E1473" w14:textId="77777777" w:rsidR="00FC00DE" w:rsidRDefault="00FC00DE" w:rsidP="00941231">
      <w:pPr>
        <w:spacing w:after="0" w:line="240" w:lineRule="auto"/>
      </w:pPr>
      <w:r>
        <w:separator/>
      </w:r>
    </w:p>
  </w:footnote>
  <w:footnote w:type="continuationSeparator" w:id="0">
    <w:p w14:paraId="7D4788A4" w14:textId="77777777" w:rsidR="00FC00DE" w:rsidRDefault="00FC00DE" w:rsidP="0094123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EE2D3B"/>
    <w:multiLevelType w:val="hybridMultilevel"/>
    <w:tmpl w:val="CCDC989A"/>
    <w:lvl w:ilvl="0" w:tplc="0421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44C339C"/>
    <w:multiLevelType w:val="hybridMultilevel"/>
    <w:tmpl w:val="531CE34A"/>
    <w:lvl w:ilvl="0" w:tplc="24DA18E2">
      <w:start w:val="25"/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2998662C"/>
    <w:multiLevelType w:val="hybridMultilevel"/>
    <w:tmpl w:val="0BDC3E3C"/>
    <w:lvl w:ilvl="0" w:tplc="0421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34E8548C"/>
    <w:multiLevelType w:val="hybridMultilevel"/>
    <w:tmpl w:val="0F6CF60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6052D2D"/>
    <w:multiLevelType w:val="hybridMultilevel"/>
    <w:tmpl w:val="CE60CE9E"/>
    <w:lvl w:ilvl="0" w:tplc="0421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5" w15:restartNumberingAfterBreak="0">
    <w:nsid w:val="51E16657"/>
    <w:multiLevelType w:val="hybridMultilevel"/>
    <w:tmpl w:val="9A38C304"/>
    <w:lvl w:ilvl="0" w:tplc="D5CEC696">
      <w:start w:val="1"/>
      <w:numFmt w:val="bullet"/>
      <w:lvlText w:val="-"/>
      <w:lvlJc w:val="left"/>
      <w:pPr>
        <w:ind w:left="1800" w:hanging="360"/>
      </w:pPr>
      <w:rPr>
        <w:rFonts w:ascii="Times New Roman" w:eastAsiaTheme="minorHAnsi" w:hAnsi="Times New Roman" w:cs="Times New Roman" w:hint="default"/>
        <w:i/>
      </w:rPr>
    </w:lvl>
    <w:lvl w:ilvl="1" w:tplc="0421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5356495F"/>
    <w:multiLevelType w:val="hybridMultilevel"/>
    <w:tmpl w:val="C2E8D23C"/>
    <w:lvl w:ilvl="0" w:tplc="0421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CC52C6C"/>
    <w:multiLevelType w:val="hybridMultilevel"/>
    <w:tmpl w:val="85266B20"/>
    <w:lvl w:ilvl="0" w:tplc="0421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1251444"/>
    <w:multiLevelType w:val="multilevel"/>
    <w:tmpl w:val="D9D2CD9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9" w15:restartNumberingAfterBreak="0">
    <w:nsid w:val="643A3F37"/>
    <w:multiLevelType w:val="hybridMultilevel"/>
    <w:tmpl w:val="A392BE3E"/>
    <w:lvl w:ilvl="0" w:tplc="24DA18E2">
      <w:start w:val="25"/>
      <w:numFmt w:val="bullet"/>
      <w:lvlText w:val="-"/>
      <w:lvlJc w:val="left"/>
      <w:pPr>
        <w:ind w:left="1860" w:hanging="360"/>
      </w:pPr>
      <w:rPr>
        <w:rFonts w:ascii="Calibri" w:eastAsiaTheme="minorHAnsi" w:hAnsi="Calibri" w:cstheme="minorBidi" w:hint="default"/>
      </w:rPr>
    </w:lvl>
    <w:lvl w:ilvl="1" w:tplc="0421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10" w15:restartNumberingAfterBreak="0">
    <w:nsid w:val="727D051E"/>
    <w:multiLevelType w:val="hybridMultilevel"/>
    <w:tmpl w:val="3086DA14"/>
    <w:lvl w:ilvl="0" w:tplc="0409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5"/>
  </w:num>
  <w:num w:numId="5">
    <w:abstractNumId w:val="2"/>
  </w:num>
  <w:num w:numId="6">
    <w:abstractNumId w:val="9"/>
  </w:num>
  <w:num w:numId="7">
    <w:abstractNumId w:val="6"/>
  </w:num>
  <w:num w:numId="8">
    <w:abstractNumId w:val="10"/>
  </w:num>
  <w:num w:numId="9">
    <w:abstractNumId w:val="0"/>
  </w:num>
  <w:num w:numId="10">
    <w:abstractNumId w:val="3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0391"/>
    <w:rsid w:val="0008624A"/>
    <w:rsid w:val="000871B5"/>
    <w:rsid w:val="000D0391"/>
    <w:rsid w:val="000F426C"/>
    <w:rsid w:val="0012590A"/>
    <w:rsid w:val="00193DB6"/>
    <w:rsid w:val="001E4EE7"/>
    <w:rsid w:val="0023644A"/>
    <w:rsid w:val="002F2547"/>
    <w:rsid w:val="00340AFA"/>
    <w:rsid w:val="0039532B"/>
    <w:rsid w:val="003B4CC6"/>
    <w:rsid w:val="00457023"/>
    <w:rsid w:val="004648E3"/>
    <w:rsid w:val="004B0FDF"/>
    <w:rsid w:val="004D7F91"/>
    <w:rsid w:val="004F2BD6"/>
    <w:rsid w:val="006D4725"/>
    <w:rsid w:val="007047C5"/>
    <w:rsid w:val="00765E12"/>
    <w:rsid w:val="007A324F"/>
    <w:rsid w:val="008156FB"/>
    <w:rsid w:val="008214C6"/>
    <w:rsid w:val="008C6F60"/>
    <w:rsid w:val="008D4004"/>
    <w:rsid w:val="009257A6"/>
    <w:rsid w:val="00941231"/>
    <w:rsid w:val="00A34D7F"/>
    <w:rsid w:val="00A36CA3"/>
    <w:rsid w:val="00AC712C"/>
    <w:rsid w:val="00B32EF4"/>
    <w:rsid w:val="00C0673D"/>
    <w:rsid w:val="00C2174B"/>
    <w:rsid w:val="00C66976"/>
    <w:rsid w:val="00CA4911"/>
    <w:rsid w:val="00DB3B47"/>
    <w:rsid w:val="00E308E8"/>
    <w:rsid w:val="00E55ED5"/>
    <w:rsid w:val="00E5788C"/>
    <w:rsid w:val="00F06D67"/>
    <w:rsid w:val="00F131AF"/>
    <w:rsid w:val="00FC00DE"/>
    <w:rsid w:val="00FC2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575E9F"/>
  <w15:chartTrackingRefBased/>
  <w15:docId w15:val="{356437F0-693F-4DA4-A9F9-75E9109C64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uiPriority w:val="99"/>
    <w:unhideWhenUsed/>
    <w:rsid w:val="000D03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D0391"/>
  </w:style>
  <w:style w:type="paragraph" w:styleId="ListParagraph">
    <w:name w:val="List Paragraph"/>
    <w:basedOn w:val="Normal"/>
    <w:uiPriority w:val="34"/>
    <w:qFormat/>
    <w:rsid w:val="00C0673D"/>
    <w:pPr>
      <w:ind w:left="720"/>
      <w:contextualSpacing/>
    </w:pPr>
  </w:style>
  <w:style w:type="table" w:styleId="TableGrid">
    <w:name w:val="Table Grid"/>
    <w:basedOn w:val="TableNormal"/>
    <w:uiPriority w:val="59"/>
    <w:rsid w:val="000871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4123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231"/>
  </w:style>
  <w:style w:type="character" w:styleId="LineNumber">
    <w:name w:val="line number"/>
    <w:basedOn w:val="DefaultParagraphFont"/>
    <w:uiPriority w:val="99"/>
    <w:semiHidden/>
    <w:unhideWhenUsed/>
    <w:rsid w:val="00941231"/>
  </w:style>
  <w:style w:type="paragraph" w:customStyle="1" w:styleId="Default">
    <w:name w:val="Default"/>
    <w:rsid w:val="00FC258A"/>
    <w:pPr>
      <w:autoSpaceDE w:val="0"/>
      <w:autoSpaceDN w:val="0"/>
      <w:adjustRightInd w:val="0"/>
      <w:spacing w:after="0" w:line="240" w:lineRule="auto"/>
    </w:pPr>
    <w:rPr>
      <w:rFonts w:ascii="Symbol" w:hAnsi="Symbol" w:cs="Symbo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4A9784-F6E9-418A-B659-E46BE041CB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4</Pages>
  <Words>811</Words>
  <Characters>462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 Andhika</dc:creator>
  <cp:keywords/>
  <dc:description/>
  <cp:lastModifiedBy>Dani Andhika</cp:lastModifiedBy>
  <cp:revision>21</cp:revision>
  <dcterms:created xsi:type="dcterms:W3CDTF">2019-11-24T04:06:00Z</dcterms:created>
  <dcterms:modified xsi:type="dcterms:W3CDTF">2019-11-24T10:44:00Z</dcterms:modified>
</cp:coreProperties>
</file>